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436.5pt;width:314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1" DrawAspect="Content" ObjectID="_1468075725" r:id="rId4">
            <o:LockedField>false</o:LockedField>
          </o:OLEObject>
        </w:objec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 普通用户注册功能活动图</w:t>
      </w:r>
    </w:p>
    <w:p/>
    <w:p/>
    <w:p/>
    <w:p/>
    <w:p/>
    <w:p/>
    <w:p>
      <w:r>
        <w:object>
          <v:shape id="_x0000_i1027" o:spt="75" alt="" type="#_x0000_t75" style="height:641.55pt;width:26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/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用户登录浏览基本功能活动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519pt;width:302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2" DrawAspect="Content" ObjectID="_1468075727" r:id="rId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商家用户注册功能的泳道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s:泳道图是活动图的特殊形式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471.75pt;width:226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4" DrawAspect="Content" ObjectID="_1468075728" r:id="rId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商家信息公布功能活动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577.9pt;width:414.8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3" DrawAspect="Content" ObjectID="_1468075729" r:id="rId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商店更改显示信息功能泳道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510.1pt;width:415.3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0" r:id="rId14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图 </w:t>
      </w:r>
      <w:bookmarkStart w:id="0" w:name="_GoBack"/>
      <w:r>
        <w:rPr>
          <w:rFonts w:hint="eastAsia"/>
          <w:lang w:val="en-US" w:eastAsia="zh-CN"/>
        </w:rPr>
        <w:t>用户购买支付功能泳道图</w: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6134C0D"/>
    <w:rsid w:val="70A950D2"/>
    <w:rsid w:val="73062E32"/>
    <w:rsid w:val="7C156B3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enovo-pcc</dc:creator>
  <cp:lastModifiedBy>lenovo-pcc</cp:lastModifiedBy>
  <dcterms:modified xsi:type="dcterms:W3CDTF">2017-04-08T14:01:23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